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6604" w:rsidRDefault="00675242" w:rsidP="006D0219">
      <w:pPr>
        <w:spacing w:line="240" w:lineRule="auto"/>
        <w:jc w:val="both"/>
        <w:rPr>
          <w:rFonts w:ascii="Times New Roman" w:hAnsi="Times New Roman" w:cs="Times New Roman"/>
          <w:b/>
          <w:sz w:val="36"/>
          <w:szCs w:val="36"/>
        </w:rPr>
      </w:pPr>
      <w:r w:rsidRPr="00675242">
        <w:rPr>
          <w:rFonts w:ascii="Times New Roman" w:hAnsi="Times New Roman" w:cs="Times New Roman"/>
          <w:b/>
          <w:sz w:val="36"/>
          <w:szCs w:val="36"/>
        </w:rPr>
        <w:t xml:space="preserve">6. </w:t>
      </w:r>
      <w:r w:rsidR="00F96604" w:rsidRPr="00675242">
        <w:rPr>
          <w:rFonts w:ascii="Times New Roman" w:hAnsi="Times New Roman" w:cs="Times New Roman"/>
          <w:b/>
          <w:sz w:val="36"/>
          <w:szCs w:val="36"/>
        </w:rPr>
        <w:t>Portok kezelése</w:t>
      </w:r>
    </w:p>
    <w:p w:rsidR="008757B8" w:rsidRPr="00675242" w:rsidRDefault="008757B8" w:rsidP="006D0219">
      <w:pPr>
        <w:spacing w:line="240" w:lineRule="auto"/>
        <w:jc w:val="both"/>
        <w:rPr>
          <w:rFonts w:ascii="Times New Roman" w:hAnsi="Times New Roman" w:cs="Times New Roman"/>
          <w:b/>
          <w:sz w:val="36"/>
          <w:szCs w:val="36"/>
        </w:rPr>
      </w:pPr>
    </w:p>
    <w:p w:rsidR="00F96604" w:rsidRPr="00675242" w:rsidRDefault="006C03F9" w:rsidP="008757B8">
      <w:pPr>
        <w:spacing w:after="36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ARM </w:t>
      </w:r>
      <w:r w:rsidR="00675242" w:rsidRPr="00675242">
        <w:rPr>
          <w:rFonts w:ascii="Times New Roman" w:hAnsi="Times New Roman" w:cs="Times New Roman"/>
          <w:b/>
          <w:sz w:val="28"/>
          <w:szCs w:val="28"/>
        </w:rPr>
        <w:t>GPIO: I/O-ra köthető elemek, alkalmazott regiszterek,</w:t>
      </w:r>
      <w:r w:rsidR="00E27BCA">
        <w:rPr>
          <w:rFonts w:ascii="Times New Roman" w:hAnsi="Times New Roman" w:cs="Times New Roman"/>
          <w:b/>
          <w:sz w:val="28"/>
          <w:szCs w:val="28"/>
        </w:rPr>
        <w:t xml:space="preserve"> ARM esetében az</w:t>
      </w:r>
      <w:r w:rsidR="00675242" w:rsidRPr="00675242">
        <w:rPr>
          <w:rFonts w:ascii="Times New Roman" w:hAnsi="Times New Roman" w:cs="Times New Roman"/>
          <w:b/>
          <w:sz w:val="28"/>
          <w:szCs w:val="28"/>
        </w:rPr>
        <w:t xml:space="preserve"> 5 V toleranciájú I/O port bit általános struktúrája, lehúzó, felhúzó ellenállások ismertetése, védő diódák, I/O módok leírása, Interfész illesztés: feszültség függvényében az egyes logikai tartományok definiálása</w:t>
      </w:r>
    </w:p>
    <w:p w:rsidR="00F96604" w:rsidRPr="0074206E" w:rsidRDefault="00B50E6E" w:rsidP="008757B8">
      <w:pPr>
        <w:spacing w:line="276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206E">
        <w:rPr>
          <w:rFonts w:ascii="Times New Roman" w:hAnsi="Times New Roman" w:cs="Times New Roman"/>
          <w:b/>
          <w:sz w:val="24"/>
          <w:szCs w:val="24"/>
        </w:rPr>
        <w:t>GPIO alapok:</w:t>
      </w:r>
    </w:p>
    <w:p w:rsidR="00B50E6E" w:rsidRDefault="00B50E6E" w:rsidP="008757B8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gy olyan általános pin </w:t>
      </w:r>
      <w:r w:rsidR="002D308E">
        <w:rPr>
          <w:rFonts w:ascii="Times New Roman" w:hAnsi="Times New Roman" w:cs="Times New Roman"/>
          <w:sz w:val="24"/>
          <w:szCs w:val="24"/>
        </w:rPr>
        <w:t>egy integrált áramköri elemen (</w:t>
      </w:r>
      <w:proofErr w:type="spellStart"/>
      <w:r w:rsidR="004F43D1">
        <w:rPr>
          <w:rFonts w:ascii="Times New Roman" w:hAnsi="Times New Roman" w:cs="Times New Roman"/>
          <w:sz w:val="24"/>
          <w:szCs w:val="24"/>
        </w:rPr>
        <w:t>µC</w:t>
      </w:r>
      <w:r>
        <w:rPr>
          <w:rFonts w:ascii="Times New Roman" w:hAnsi="Times New Roman" w:cs="Times New Roman"/>
          <w:sz w:val="24"/>
          <w:szCs w:val="24"/>
        </w:rPr>
        <w:t>-n</w:t>
      </w:r>
      <w:proofErr w:type="spellEnd"/>
      <w:r>
        <w:rPr>
          <w:rFonts w:ascii="Times New Roman" w:hAnsi="Times New Roman" w:cs="Times New Roman"/>
          <w:sz w:val="24"/>
          <w:szCs w:val="24"/>
        </w:rPr>
        <w:t>), amelyet a felhasználó működéskor irányítani, vezérelni tud. Az adott helyzettől függően a pin lehet bemenetként, vagy kimenetként de</w:t>
      </w:r>
      <w:r w:rsidR="002D308E">
        <w:rPr>
          <w:rFonts w:ascii="Times New Roman" w:hAnsi="Times New Roman" w:cs="Times New Roman"/>
          <w:sz w:val="24"/>
          <w:szCs w:val="24"/>
        </w:rPr>
        <w:t>klarálva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B50E6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</w:t>
      </w:r>
      <w:r w:rsidR="002D308E">
        <w:rPr>
          <w:rFonts w:ascii="Times New Roman" w:hAnsi="Times New Roman" w:cs="Times New Roman"/>
          <w:sz w:val="24"/>
          <w:szCs w:val="24"/>
        </w:rPr>
        <w:t>RM esetében az</w:t>
      </w:r>
      <w:r>
        <w:rPr>
          <w:rFonts w:ascii="Times New Roman" w:hAnsi="Times New Roman" w:cs="Times New Roman"/>
          <w:sz w:val="24"/>
          <w:szCs w:val="24"/>
        </w:rPr>
        <w:t xml:space="preserve"> általános célú Bemenetek/Kimenetek </w:t>
      </w:r>
      <w:r w:rsidR="002D308E">
        <w:rPr>
          <w:rFonts w:ascii="Times New Roman" w:hAnsi="Times New Roman" w:cs="Times New Roman"/>
          <w:sz w:val="24"/>
          <w:szCs w:val="24"/>
        </w:rPr>
        <w:t xml:space="preserve">(General </w:t>
      </w:r>
      <w:proofErr w:type="spellStart"/>
      <w:r w:rsidR="002D308E"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>urpos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/Output</w:t>
      </w:r>
      <w:r w:rsidR="002D308E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egyenként tartalmaznak 10 darab regisztert</w:t>
      </w:r>
      <w:r w:rsidR="000F2E89">
        <w:rPr>
          <w:rFonts w:ascii="Times New Roman" w:hAnsi="Times New Roman" w:cs="Times New Roman"/>
          <w:sz w:val="24"/>
          <w:szCs w:val="24"/>
        </w:rPr>
        <w:t>, amelyek egyenként 32 bitesek</w:t>
      </w:r>
      <w:r>
        <w:rPr>
          <w:rFonts w:ascii="Times New Roman" w:hAnsi="Times New Roman" w:cs="Times New Roman"/>
          <w:sz w:val="24"/>
          <w:szCs w:val="24"/>
        </w:rPr>
        <w:t>.</w:t>
      </w:r>
      <w:r w:rsidR="000F2E89">
        <w:rPr>
          <w:rFonts w:ascii="Times New Roman" w:hAnsi="Times New Roman" w:cs="Times New Roman"/>
          <w:sz w:val="24"/>
          <w:szCs w:val="24"/>
        </w:rPr>
        <w:t xml:space="preserve"> Használati területe </w:t>
      </w:r>
      <w:r w:rsidR="004F43D1">
        <w:rPr>
          <w:rFonts w:ascii="Times New Roman" w:hAnsi="Times New Roman" w:cs="Times New Roman"/>
          <w:sz w:val="24"/>
          <w:szCs w:val="24"/>
        </w:rPr>
        <w:t>például lehet a</w:t>
      </w:r>
      <w:r w:rsidR="00BB729E">
        <w:rPr>
          <w:rFonts w:ascii="Times New Roman" w:hAnsi="Times New Roman" w:cs="Times New Roman"/>
          <w:sz w:val="24"/>
          <w:szCs w:val="24"/>
        </w:rPr>
        <w:t xml:space="preserve"> különböző érzékelők esetében</w:t>
      </w:r>
      <w:r w:rsidR="00012587">
        <w:rPr>
          <w:rFonts w:ascii="Times New Roman" w:hAnsi="Times New Roman" w:cs="Times New Roman"/>
          <w:sz w:val="24"/>
          <w:szCs w:val="24"/>
        </w:rPr>
        <w:t xml:space="preserve"> a</w:t>
      </w:r>
      <w:r w:rsidR="004F43D1">
        <w:rPr>
          <w:rFonts w:ascii="Times New Roman" w:hAnsi="Times New Roman" w:cs="Times New Roman"/>
          <w:sz w:val="24"/>
          <w:szCs w:val="24"/>
        </w:rPr>
        <w:t xml:space="preserve"> beolvasás vezérlése</w:t>
      </w:r>
      <w:r w:rsidR="000F2E89">
        <w:rPr>
          <w:rFonts w:ascii="Times New Roman" w:hAnsi="Times New Roman" w:cs="Times New Roman"/>
          <w:sz w:val="24"/>
          <w:szCs w:val="24"/>
        </w:rPr>
        <w:t>.</w:t>
      </w:r>
    </w:p>
    <w:p w:rsidR="000F2E89" w:rsidRPr="0074206E" w:rsidRDefault="000F2E89" w:rsidP="008757B8">
      <w:pPr>
        <w:spacing w:line="276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206E">
        <w:rPr>
          <w:rFonts w:ascii="Times New Roman" w:hAnsi="Times New Roman" w:cs="Times New Roman"/>
          <w:b/>
          <w:sz w:val="24"/>
          <w:szCs w:val="24"/>
        </w:rPr>
        <w:t>Lehetőségei:</w:t>
      </w:r>
    </w:p>
    <w:p w:rsidR="000F2E89" w:rsidRDefault="000F2E89" w:rsidP="008757B8">
      <w:pPr>
        <w:pStyle w:val="Listaszerbekezds"/>
        <w:numPr>
          <w:ilvl w:val="0"/>
          <w:numId w:val="4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onfigurálható egy pin, hogy be-, vagy kimenet legyen</w:t>
      </w:r>
    </w:p>
    <w:p w:rsidR="000F2E89" w:rsidRPr="000F2E89" w:rsidRDefault="000F2E89" w:rsidP="008757B8">
      <w:pPr>
        <w:pStyle w:val="Listaszerbekezds"/>
        <w:numPr>
          <w:ilvl w:val="0"/>
          <w:numId w:val="4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PIO pin engedélyezhető, vagy letiltható</w:t>
      </w:r>
    </w:p>
    <w:p w:rsidR="00B50E6E" w:rsidRPr="0074206E" w:rsidRDefault="000F2E89" w:rsidP="008757B8">
      <w:pPr>
        <w:spacing w:line="276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206E">
        <w:rPr>
          <w:rFonts w:ascii="Times New Roman" w:hAnsi="Times New Roman" w:cs="Times New Roman"/>
          <w:b/>
          <w:sz w:val="24"/>
          <w:szCs w:val="24"/>
        </w:rPr>
        <w:t>Pin-re köthető elemek:</w:t>
      </w:r>
    </w:p>
    <w:p w:rsidR="00B50E6E" w:rsidRDefault="000F2E89" w:rsidP="008757B8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ügg attól, hogy kimenetről, vagy bemenetről beszélünk. Néhány példán keresztül lehet érzékeltetni a használható elemeket.</w:t>
      </w:r>
    </w:p>
    <w:p w:rsidR="000F2E89" w:rsidRDefault="000F2E89" w:rsidP="008757B8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imenet esetében:</w:t>
      </w:r>
    </w:p>
    <w:p w:rsidR="000F2E89" w:rsidRDefault="000F2E89" w:rsidP="008757B8">
      <w:pPr>
        <w:pStyle w:val="Listaszerbekezds"/>
        <w:numPr>
          <w:ilvl w:val="0"/>
          <w:numId w:val="5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LED-ek</w:t>
      </w:r>
      <w:proofErr w:type="spellEnd"/>
    </w:p>
    <w:p w:rsidR="000F2E89" w:rsidRDefault="000F2E89" w:rsidP="008757B8">
      <w:pPr>
        <w:pStyle w:val="Listaszerbekezds"/>
        <w:numPr>
          <w:ilvl w:val="0"/>
          <w:numId w:val="5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angszórók</w:t>
      </w:r>
    </w:p>
    <w:p w:rsidR="000F2E89" w:rsidRDefault="000F2E89" w:rsidP="008757B8">
      <w:pPr>
        <w:pStyle w:val="Listaszerbekezds"/>
        <w:numPr>
          <w:ilvl w:val="0"/>
          <w:numId w:val="5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ülönböző motorok (DC, léptető, szervo), természetesen megfelelő illesztés megoldásával</w:t>
      </w:r>
    </w:p>
    <w:p w:rsidR="000F2E89" w:rsidRDefault="000F2E89" w:rsidP="008757B8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menet esetében:</w:t>
      </w:r>
    </w:p>
    <w:p w:rsidR="000F2E89" w:rsidRDefault="000F2E89" w:rsidP="008757B8">
      <w:pPr>
        <w:pStyle w:val="Listaszerbekezds"/>
        <w:numPr>
          <w:ilvl w:val="0"/>
          <w:numId w:val="6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zenzorok (érzékelők)</w:t>
      </w:r>
    </w:p>
    <w:p w:rsidR="000F2E89" w:rsidRDefault="000F2E89" w:rsidP="008757B8">
      <w:pPr>
        <w:pStyle w:val="Listaszerbekezds"/>
        <w:numPr>
          <w:ilvl w:val="0"/>
          <w:numId w:val="6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yomógombok, mikrokapcsolók</w:t>
      </w:r>
    </w:p>
    <w:p w:rsidR="00E30CD4" w:rsidRPr="000F2E89" w:rsidRDefault="00E30CD4" w:rsidP="008757B8">
      <w:pPr>
        <w:pStyle w:val="Listaszerbekezds"/>
        <w:numPr>
          <w:ilvl w:val="0"/>
          <w:numId w:val="6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fotoellenállás</w:t>
      </w:r>
      <w:proofErr w:type="spellEnd"/>
    </w:p>
    <w:p w:rsidR="0074206E" w:rsidRDefault="0074206E" w:rsidP="008757B8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4206E" w:rsidRPr="0074206E" w:rsidRDefault="0074206E" w:rsidP="008757B8">
      <w:pPr>
        <w:spacing w:line="276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206E">
        <w:rPr>
          <w:rFonts w:ascii="Times New Roman" w:hAnsi="Times New Roman" w:cs="Times New Roman"/>
          <w:b/>
          <w:sz w:val="24"/>
          <w:szCs w:val="24"/>
        </w:rPr>
        <w:t>Az alkalmazott regiszterek:</w:t>
      </w:r>
    </w:p>
    <w:p w:rsidR="0074206E" w:rsidRDefault="00FA5E25" w:rsidP="008757B8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RM architektúra esetében m</w:t>
      </w:r>
      <w:bookmarkStart w:id="0" w:name="_GoBack"/>
      <w:bookmarkEnd w:id="0"/>
      <w:r w:rsidR="0074206E">
        <w:rPr>
          <w:rFonts w:ascii="Times New Roman" w:hAnsi="Times New Roman" w:cs="Times New Roman"/>
          <w:sz w:val="24"/>
          <w:szCs w:val="24"/>
        </w:rPr>
        <w:t xml:space="preserve">indegyik általános célú I/O </w:t>
      </w:r>
      <w:proofErr w:type="spellStart"/>
      <w:r w:rsidR="0074206E">
        <w:rPr>
          <w:rFonts w:ascii="Times New Roman" w:hAnsi="Times New Roman" w:cs="Times New Roman"/>
          <w:sz w:val="24"/>
          <w:szCs w:val="24"/>
        </w:rPr>
        <w:t>portnál</w:t>
      </w:r>
      <w:proofErr w:type="spellEnd"/>
      <w:r w:rsidR="0074206E">
        <w:rPr>
          <w:rFonts w:ascii="Times New Roman" w:hAnsi="Times New Roman" w:cs="Times New Roman"/>
          <w:sz w:val="24"/>
          <w:szCs w:val="24"/>
        </w:rPr>
        <w:t xml:space="preserve"> összesen tíz darab egyenként 32 bites regisztert tudunk elkülöníteni.</w:t>
      </w:r>
    </w:p>
    <w:p w:rsidR="0074206E" w:rsidRDefault="0074206E" w:rsidP="008757B8">
      <w:pPr>
        <w:pStyle w:val="Listaszerbekezds"/>
        <w:numPr>
          <w:ilvl w:val="0"/>
          <w:numId w:val="7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onfigurációs regiszterek</w:t>
      </w:r>
    </w:p>
    <w:p w:rsidR="0074206E" w:rsidRDefault="0074206E" w:rsidP="008757B8">
      <w:pPr>
        <w:pStyle w:val="Listaszerbekezds"/>
        <w:numPr>
          <w:ilvl w:val="1"/>
          <w:numId w:val="7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GPIOx</w:t>
      </w:r>
      <w:proofErr w:type="spellEnd"/>
      <w:r>
        <w:rPr>
          <w:rFonts w:ascii="Times New Roman" w:hAnsi="Times New Roman" w:cs="Times New Roman"/>
          <w:sz w:val="24"/>
          <w:szCs w:val="24"/>
        </w:rPr>
        <w:t>_MODER: konfigurálható, hogy a pin bemenet, vagy kimenet legyen</w:t>
      </w:r>
    </w:p>
    <w:p w:rsidR="0074206E" w:rsidRDefault="0074206E" w:rsidP="008757B8">
      <w:pPr>
        <w:pStyle w:val="Listaszerbekezds"/>
        <w:numPr>
          <w:ilvl w:val="1"/>
          <w:numId w:val="7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GPIO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_OTYPER: kimenet típusa nyitott nyelő, vagy </w:t>
      </w:r>
      <w:proofErr w:type="spellStart"/>
      <w:r>
        <w:rPr>
          <w:rFonts w:ascii="Times New Roman" w:hAnsi="Times New Roman" w:cs="Times New Roman"/>
          <w:sz w:val="24"/>
          <w:szCs w:val="24"/>
        </w:rPr>
        <w:t>push-pul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ípusú legyen</w:t>
      </w:r>
    </w:p>
    <w:p w:rsidR="0074206E" w:rsidRDefault="0074206E" w:rsidP="008757B8">
      <w:pPr>
        <w:pStyle w:val="Listaszerbekezds"/>
        <w:numPr>
          <w:ilvl w:val="1"/>
          <w:numId w:val="7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GPIOx</w:t>
      </w:r>
      <w:proofErr w:type="spellEnd"/>
      <w:r>
        <w:rPr>
          <w:rFonts w:ascii="Times New Roman" w:hAnsi="Times New Roman" w:cs="Times New Roman"/>
          <w:sz w:val="24"/>
          <w:szCs w:val="24"/>
        </w:rPr>
        <w:t>_OSPEEDR: I/O pin sebessége állítható be</w:t>
      </w:r>
    </w:p>
    <w:p w:rsidR="0074206E" w:rsidRDefault="0074206E" w:rsidP="008757B8">
      <w:pPr>
        <w:pStyle w:val="Listaszerbekezds"/>
        <w:numPr>
          <w:ilvl w:val="1"/>
          <w:numId w:val="7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GPIO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_PUPDR: </w:t>
      </w:r>
      <w:proofErr w:type="spellStart"/>
      <w:r>
        <w:rPr>
          <w:rFonts w:ascii="Times New Roman" w:hAnsi="Times New Roman" w:cs="Times New Roman"/>
          <w:sz w:val="24"/>
          <w:szCs w:val="24"/>
        </w:rPr>
        <w:t>pull-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felhúzó)/</w:t>
      </w:r>
      <w:proofErr w:type="spellStart"/>
      <w:r>
        <w:rPr>
          <w:rFonts w:ascii="Times New Roman" w:hAnsi="Times New Roman" w:cs="Times New Roman"/>
          <w:sz w:val="24"/>
          <w:szCs w:val="24"/>
        </w:rPr>
        <w:t>pull-dow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lehúzó) lehetőségek közötti választás</w:t>
      </w:r>
    </w:p>
    <w:p w:rsidR="0074206E" w:rsidRDefault="00C05A92" w:rsidP="008757B8">
      <w:pPr>
        <w:pStyle w:val="Listaszerbekezds"/>
        <w:numPr>
          <w:ilvl w:val="0"/>
          <w:numId w:val="7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at regiszterek</w:t>
      </w:r>
    </w:p>
    <w:p w:rsidR="00C05A92" w:rsidRDefault="00C05A92" w:rsidP="008757B8">
      <w:pPr>
        <w:pStyle w:val="Listaszerbekezds"/>
        <w:numPr>
          <w:ilvl w:val="1"/>
          <w:numId w:val="7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GPIOx</w:t>
      </w:r>
      <w:proofErr w:type="spellEnd"/>
      <w:r>
        <w:rPr>
          <w:rFonts w:ascii="Times New Roman" w:hAnsi="Times New Roman" w:cs="Times New Roman"/>
          <w:sz w:val="24"/>
          <w:szCs w:val="24"/>
        </w:rPr>
        <w:t>_IDR</w:t>
      </w:r>
      <w:r w:rsidR="00F06573">
        <w:rPr>
          <w:rFonts w:ascii="Times New Roman" w:hAnsi="Times New Roman" w:cs="Times New Roman"/>
          <w:sz w:val="24"/>
          <w:szCs w:val="24"/>
        </w:rPr>
        <w:t>: csak olvasható, a bemenő adat itt tárolódik</w:t>
      </w:r>
    </w:p>
    <w:p w:rsidR="00C05A92" w:rsidRDefault="00C05A92" w:rsidP="008757B8">
      <w:pPr>
        <w:pStyle w:val="Listaszerbekezds"/>
        <w:numPr>
          <w:ilvl w:val="1"/>
          <w:numId w:val="7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GPIOx</w:t>
      </w:r>
      <w:proofErr w:type="spellEnd"/>
      <w:r>
        <w:rPr>
          <w:rFonts w:ascii="Times New Roman" w:hAnsi="Times New Roman" w:cs="Times New Roman"/>
          <w:sz w:val="24"/>
          <w:szCs w:val="24"/>
        </w:rPr>
        <w:t>_ODR</w:t>
      </w:r>
      <w:r w:rsidR="00F06573">
        <w:rPr>
          <w:rFonts w:ascii="Times New Roman" w:hAnsi="Times New Roman" w:cs="Times New Roman"/>
          <w:sz w:val="24"/>
          <w:szCs w:val="24"/>
        </w:rPr>
        <w:t>: olvasható/írható, tárolja a kimenetre küldendő adatot</w:t>
      </w:r>
    </w:p>
    <w:p w:rsidR="00C05A92" w:rsidRDefault="00C05A92" w:rsidP="008757B8">
      <w:pPr>
        <w:pStyle w:val="Listaszerbekezds"/>
        <w:numPr>
          <w:ilvl w:val="0"/>
          <w:numId w:val="7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T/RESET regiszter</w:t>
      </w:r>
    </w:p>
    <w:p w:rsidR="00C05A92" w:rsidRDefault="00C05A92" w:rsidP="008757B8">
      <w:pPr>
        <w:pStyle w:val="Listaszerbekezds"/>
        <w:numPr>
          <w:ilvl w:val="1"/>
          <w:numId w:val="7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GPIOx</w:t>
      </w:r>
      <w:proofErr w:type="spellEnd"/>
      <w:r>
        <w:rPr>
          <w:rFonts w:ascii="Times New Roman" w:hAnsi="Times New Roman" w:cs="Times New Roman"/>
          <w:sz w:val="24"/>
          <w:szCs w:val="24"/>
        </w:rPr>
        <w:t>_BSSR</w:t>
      </w:r>
      <w:r w:rsidR="00F06573">
        <w:rPr>
          <w:rFonts w:ascii="Times New Roman" w:hAnsi="Times New Roman" w:cs="Times New Roman"/>
          <w:sz w:val="24"/>
          <w:szCs w:val="24"/>
        </w:rPr>
        <w:t>: SET/RESET lehetősége a kimeneti adat regiszter egy bitjénél</w:t>
      </w:r>
    </w:p>
    <w:p w:rsidR="00C05A92" w:rsidRDefault="00C05A92" w:rsidP="008757B8">
      <w:pPr>
        <w:pStyle w:val="Listaszerbekezds"/>
        <w:numPr>
          <w:ilvl w:val="0"/>
          <w:numId w:val="7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ezáró regiszter</w:t>
      </w:r>
    </w:p>
    <w:p w:rsidR="00C05A92" w:rsidRDefault="00C05A92" w:rsidP="008757B8">
      <w:pPr>
        <w:pStyle w:val="Listaszerbekezds"/>
        <w:numPr>
          <w:ilvl w:val="1"/>
          <w:numId w:val="7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GPIOx</w:t>
      </w:r>
      <w:proofErr w:type="spellEnd"/>
      <w:r>
        <w:rPr>
          <w:rFonts w:ascii="Times New Roman" w:hAnsi="Times New Roman" w:cs="Times New Roman"/>
          <w:sz w:val="24"/>
          <w:szCs w:val="24"/>
        </w:rPr>
        <w:t>_LCKR</w:t>
      </w:r>
      <w:r w:rsidR="00F06573">
        <w:rPr>
          <w:rFonts w:ascii="Times New Roman" w:hAnsi="Times New Roman" w:cs="Times New Roman"/>
          <w:sz w:val="24"/>
          <w:szCs w:val="24"/>
        </w:rPr>
        <w:t>: le</w:t>
      </w:r>
      <w:r w:rsidR="006C03F9">
        <w:rPr>
          <w:rFonts w:ascii="Times New Roman" w:hAnsi="Times New Roman" w:cs="Times New Roman"/>
          <w:sz w:val="24"/>
          <w:szCs w:val="24"/>
        </w:rPr>
        <w:t>tilt</w:t>
      </w:r>
      <w:r w:rsidR="00F06573">
        <w:rPr>
          <w:rFonts w:ascii="Times New Roman" w:hAnsi="Times New Roman" w:cs="Times New Roman"/>
          <w:sz w:val="24"/>
          <w:szCs w:val="24"/>
        </w:rPr>
        <w:t>ható a kontrol regiszterek használata</w:t>
      </w:r>
    </w:p>
    <w:p w:rsidR="00C05A92" w:rsidRDefault="00C05A92" w:rsidP="008757B8">
      <w:pPr>
        <w:pStyle w:val="Listaszerbekezds"/>
        <w:numPr>
          <w:ilvl w:val="0"/>
          <w:numId w:val="7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ternatív funkció választó regiszterek</w:t>
      </w:r>
    </w:p>
    <w:p w:rsidR="00C05A92" w:rsidRDefault="000858F0" w:rsidP="008757B8">
      <w:pPr>
        <w:pStyle w:val="Listaszerbekezds"/>
        <w:numPr>
          <w:ilvl w:val="1"/>
          <w:numId w:val="7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margin">
                  <wp:posOffset>2086596</wp:posOffset>
                </wp:positionH>
                <wp:positionV relativeFrom="paragraph">
                  <wp:posOffset>9957</wp:posOffset>
                </wp:positionV>
                <wp:extent cx="3725694" cy="277091"/>
                <wp:effectExtent l="0" t="0" r="0" b="0"/>
                <wp:wrapNone/>
                <wp:docPr id="10" name="Szövegdoboz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25694" cy="27709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858F0" w:rsidRPr="000858F0" w:rsidRDefault="000858F0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0858F0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Általuk 16 darab alternatív funkció </w:t>
                            </w:r>
                            <w:r w:rsidR="0087633B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I/O</w:t>
                            </w:r>
                            <w:r w:rsidRPr="000858F0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választhat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Szövegdoboz 10" o:spid="_x0000_s1026" type="#_x0000_t202" style="position:absolute;left:0;text-align:left;margin-left:164.3pt;margin-top:.8pt;width:293.35pt;height:21.8pt;z-index:25167360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" filled="f" stroked="f" strokeweight=".5pt">
                <v:textbox>
                  <w:txbxContent>
                    <w:p w:rsidR="000858F0" w:rsidRPr="000858F0" w:rsidRDefault="000858F0">
                      <w:pP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0858F0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Általuk 16 darab alternatív funkció </w:t>
                      </w:r>
                      <w:r w:rsidR="0087633B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I/O</w:t>
                      </w:r>
                      <w:r w:rsidRPr="000858F0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választható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eastAsia="hu-H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1937731</wp:posOffset>
                </wp:positionH>
                <wp:positionV relativeFrom="paragraph">
                  <wp:posOffset>8429</wp:posOffset>
                </wp:positionV>
                <wp:extent cx="68094" cy="301557"/>
                <wp:effectExtent l="0" t="0" r="46355" b="22860"/>
                <wp:wrapNone/>
                <wp:docPr id="9" name="Jobb oldali kapcsos zárójel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094" cy="301557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5669DBD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Jobb oldali kapcsos zárójel 9" o:spid="_x0000_s1026" type="#_x0000_t88" style="position:absolute;margin-left:152.6pt;margin-top:.65pt;width:5.35pt;height:23.7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" adj="406" strokecolor="#5b9bd5 [3204]" strokeweight=".5pt">
                <v:stroke joinstyle="miter"/>
              </v:shape>
            </w:pict>
          </mc:Fallback>
        </mc:AlternateContent>
      </w:r>
      <w:proofErr w:type="spellStart"/>
      <w:r w:rsidR="00C05A92">
        <w:rPr>
          <w:rFonts w:ascii="Times New Roman" w:hAnsi="Times New Roman" w:cs="Times New Roman"/>
          <w:sz w:val="24"/>
          <w:szCs w:val="24"/>
        </w:rPr>
        <w:t>GPIOx</w:t>
      </w:r>
      <w:proofErr w:type="spellEnd"/>
      <w:r w:rsidR="00C05A92">
        <w:rPr>
          <w:rFonts w:ascii="Times New Roman" w:hAnsi="Times New Roman" w:cs="Times New Roman"/>
          <w:sz w:val="24"/>
          <w:szCs w:val="24"/>
        </w:rPr>
        <w:t>_AFRH</w:t>
      </w:r>
    </w:p>
    <w:p w:rsidR="00C05A92" w:rsidRDefault="00C05A92" w:rsidP="008757B8">
      <w:pPr>
        <w:pStyle w:val="Listaszerbekezds"/>
        <w:numPr>
          <w:ilvl w:val="1"/>
          <w:numId w:val="7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GPIOx</w:t>
      </w:r>
      <w:proofErr w:type="spellEnd"/>
      <w:r>
        <w:rPr>
          <w:rFonts w:ascii="Times New Roman" w:hAnsi="Times New Roman" w:cs="Times New Roman"/>
          <w:sz w:val="24"/>
          <w:szCs w:val="24"/>
        </w:rPr>
        <w:t>_AFRL</w:t>
      </w:r>
    </w:p>
    <w:p w:rsidR="00B444AD" w:rsidRPr="00B444AD" w:rsidRDefault="00E25F31" w:rsidP="00B444AD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ár alternatív funkció, a teljesség igénye nélkül</w:t>
      </w:r>
      <w:r w:rsidR="00E27BCA">
        <w:rPr>
          <w:rFonts w:ascii="Times New Roman" w:hAnsi="Times New Roman" w:cs="Times New Roman"/>
          <w:sz w:val="24"/>
          <w:szCs w:val="24"/>
        </w:rPr>
        <w:t xml:space="preserve">: </w:t>
      </w:r>
      <w:r w:rsidR="00C75C6F">
        <w:rPr>
          <w:rFonts w:ascii="Times New Roman" w:hAnsi="Times New Roman" w:cs="Times New Roman"/>
          <w:sz w:val="24"/>
          <w:szCs w:val="24"/>
        </w:rPr>
        <w:t>USART, CAN, SPI, I</w:t>
      </w:r>
      <w:r w:rsidR="00C75C6F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C75C6F">
        <w:rPr>
          <w:rFonts w:ascii="Times New Roman" w:hAnsi="Times New Roman" w:cs="Times New Roman"/>
          <w:sz w:val="24"/>
          <w:szCs w:val="24"/>
        </w:rPr>
        <w:t>C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291026" w:rsidRDefault="00C05A92" w:rsidP="008757B8">
      <w:pPr>
        <w:spacing w:line="276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05A92">
        <w:rPr>
          <w:rFonts w:ascii="Times New Roman" w:hAnsi="Times New Roman" w:cs="Times New Roman"/>
          <w:b/>
          <w:sz w:val="24"/>
          <w:szCs w:val="24"/>
        </w:rPr>
        <w:t>Az 5 V toleranciájú I/O port bit általános struktúrája:</w:t>
      </w:r>
    </w:p>
    <w:p w:rsidR="008757B8" w:rsidRDefault="008757B8" w:rsidP="008757B8">
      <w:pPr>
        <w:spacing w:line="276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C05A92" w:rsidRPr="00C05A92" w:rsidRDefault="00201CB4" w:rsidP="008757B8">
      <w:pPr>
        <w:spacing w:line="276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hu-H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566DAB4" wp14:editId="05E1133F">
                <wp:simplePos x="0" y="0"/>
                <wp:positionH relativeFrom="margin">
                  <wp:posOffset>5462181</wp:posOffset>
                </wp:positionH>
                <wp:positionV relativeFrom="paragraph">
                  <wp:posOffset>2252980</wp:posOffset>
                </wp:positionV>
                <wp:extent cx="444322" cy="244698"/>
                <wp:effectExtent l="0" t="0" r="0" b="3175"/>
                <wp:wrapNone/>
                <wp:docPr id="8" name="Szövegdoboz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4322" cy="24469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01CB4" w:rsidRPr="00201CB4" w:rsidRDefault="00201CB4" w:rsidP="00201CB4">
                            <w:pPr>
                              <w:rPr>
                                <w:rFonts w:ascii="Times New Roman" w:hAnsi="Times New Roman" w:cs="Times New Roman"/>
                                <w:vertAlign w:val="subscript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PI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66DAB4" id="Szövegdoboz 8" o:spid="_x0000_s1027" type="#_x0000_t202" style="position:absolute;left:0;text-align:left;margin-left:430.1pt;margin-top:177.4pt;width:35pt;height:19.25pt;z-index:251671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" filled="f" stroked="f" strokeweight=".5pt">
                <v:textbox>
                  <w:txbxContent>
                    <w:p w:rsidR="00201CB4" w:rsidRPr="00201CB4" w:rsidRDefault="00201CB4" w:rsidP="00201CB4">
                      <w:pPr>
                        <w:rPr>
                          <w:rFonts w:ascii="Times New Roman" w:hAnsi="Times New Roman" w:cs="Times New Roman"/>
                          <w:vertAlign w:val="subscript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PI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hu-H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F484DD3" wp14:editId="03DE6223">
                <wp:simplePos x="0" y="0"/>
                <wp:positionH relativeFrom="margin">
                  <wp:posOffset>5319395</wp:posOffset>
                </wp:positionH>
                <wp:positionV relativeFrom="paragraph">
                  <wp:posOffset>3003773</wp:posOffset>
                </wp:positionV>
                <wp:extent cx="607326" cy="334370"/>
                <wp:effectExtent l="0" t="0" r="0" b="0"/>
                <wp:wrapNone/>
                <wp:docPr id="7" name="Szövegdoboz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7326" cy="3343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01CB4" w:rsidRPr="00201CB4" w:rsidRDefault="00201CB4" w:rsidP="00201CB4">
                            <w:pPr>
                              <w:rPr>
                                <w:rFonts w:ascii="Times New Roman" w:hAnsi="Times New Roman" w:cs="Times New Roman"/>
                                <w:vertAlign w:val="subscript"/>
                              </w:rPr>
                            </w:pPr>
                            <w:r w:rsidRPr="00201CB4">
                              <w:rPr>
                                <w:rFonts w:ascii="Times New Roman" w:hAnsi="Times New Roman" w:cs="Times New Roman"/>
                              </w:rPr>
                              <w:t>GN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484DD3" id="Szövegdoboz 7" o:spid="_x0000_s1028" type="#_x0000_t202" style="position:absolute;left:0;text-align:left;margin-left:418.85pt;margin-top:236.5pt;width:47.8pt;height:26.35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" filled="f" stroked="f" strokeweight=".5pt">
                <v:textbox>
                  <w:txbxContent>
                    <w:p w:rsidR="00201CB4" w:rsidRPr="00201CB4" w:rsidRDefault="00201CB4" w:rsidP="00201CB4">
                      <w:pPr>
                        <w:rPr>
                          <w:rFonts w:ascii="Times New Roman" w:hAnsi="Times New Roman" w:cs="Times New Roman"/>
                          <w:vertAlign w:val="subscript"/>
                        </w:rPr>
                      </w:pPr>
                      <w:r w:rsidRPr="00201CB4">
                        <w:rPr>
                          <w:rFonts w:ascii="Times New Roman" w:hAnsi="Times New Roman" w:cs="Times New Roman"/>
                        </w:rPr>
                        <w:t>GND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hu-H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83D96F0" wp14:editId="5DD4504C">
                <wp:simplePos x="0" y="0"/>
                <wp:positionH relativeFrom="margin">
                  <wp:posOffset>4932350</wp:posOffset>
                </wp:positionH>
                <wp:positionV relativeFrom="paragraph">
                  <wp:posOffset>3005199</wp:posOffset>
                </wp:positionV>
                <wp:extent cx="607326" cy="334370"/>
                <wp:effectExtent l="0" t="0" r="0" b="0"/>
                <wp:wrapNone/>
                <wp:docPr id="4" name="Szövegdoboz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7326" cy="3343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01CB4" w:rsidRPr="00201CB4" w:rsidRDefault="00201CB4" w:rsidP="00201CB4">
                            <w:pPr>
                              <w:rPr>
                                <w:rFonts w:ascii="Times New Roman" w:hAnsi="Times New Roman" w:cs="Times New Roman"/>
                                <w:vertAlign w:val="subscript"/>
                              </w:rPr>
                            </w:pPr>
                            <w:r w:rsidRPr="00201CB4">
                              <w:rPr>
                                <w:rFonts w:ascii="Times New Roman" w:hAnsi="Times New Roman" w:cs="Times New Roman"/>
                              </w:rPr>
                              <w:t>GN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3D96F0" id="Szövegdoboz 4" o:spid="_x0000_s1029" type="#_x0000_t202" style="position:absolute;left:0;text-align:left;margin-left:388.35pt;margin-top:236.65pt;width:47.8pt;height:26.3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" filled="f" stroked="f" strokeweight=".5pt">
                <v:textbox>
                  <w:txbxContent>
                    <w:p w:rsidR="00201CB4" w:rsidRPr="00201CB4" w:rsidRDefault="00201CB4" w:rsidP="00201CB4">
                      <w:pPr>
                        <w:rPr>
                          <w:rFonts w:ascii="Times New Roman" w:hAnsi="Times New Roman" w:cs="Times New Roman"/>
                          <w:vertAlign w:val="subscript"/>
                        </w:rPr>
                      </w:pPr>
                      <w:r w:rsidRPr="00201CB4">
                        <w:rPr>
                          <w:rFonts w:ascii="Times New Roman" w:hAnsi="Times New Roman" w:cs="Times New Roman"/>
                        </w:rPr>
                        <w:t>GND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hu-H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3E96398" wp14:editId="5B9EBA86">
                <wp:simplePos x="0" y="0"/>
                <wp:positionH relativeFrom="margin">
                  <wp:posOffset>4463415</wp:posOffset>
                </wp:positionH>
                <wp:positionV relativeFrom="paragraph">
                  <wp:posOffset>3544982</wp:posOffset>
                </wp:positionV>
                <wp:extent cx="607326" cy="334370"/>
                <wp:effectExtent l="0" t="0" r="0" b="0"/>
                <wp:wrapNone/>
                <wp:docPr id="6" name="Szövegdoboz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7326" cy="3343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01CB4" w:rsidRPr="00201CB4" w:rsidRDefault="00201CB4" w:rsidP="00201CB4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vertAlign w:val="subscript"/>
                              </w:rPr>
                            </w:pPr>
                            <w:r w:rsidRPr="00201CB4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GN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E96398" id="Szövegdoboz 6" o:spid="_x0000_s1030" type="#_x0000_t202" style="position:absolute;left:0;text-align:left;margin-left:351.45pt;margin-top:279.15pt;width:47.8pt;height:26.35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" filled="f" stroked="f" strokeweight=".5pt">
                <v:textbox>
                  <w:txbxContent>
                    <w:p w:rsidR="00201CB4" w:rsidRPr="00201CB4" w:rsidRDefault="00201CB4" w:rsidP="00201CB4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  <w:vertAlign w:val="subscript"/>
                        </w:rPr>
                      </w:pPr>
                      <w:r w:rsidRPr="00201CB4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GND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hu-H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3668DB4" wp14:editId="4057293A">
                <wp:simplePos x="0" y="0"/>
                <wp:positionH relativeFrom="margin">
                  <wp:posOffset>4364875</wp:posOffset>
                </wp:positionH>
                <wp:positionV relativeFrom="paragraph">
                  <wp:posOffset>2596284</wp:posOffset>
                </wp:positionV>
                <wp:extent cx="607326" cy="334370"/>
                <wp:effectExtent l="0" t="0" r="0" b="0"/>
                <wp:wrapNone/>
                <wp:docPr id="5" name="Szövegdoboz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7326" cy="3343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01CB4" w:rsidRPr="00201CB4" w:rsidRDefault="00201CB4" w:rsidP="00201CB4">
                            <w:pPr>
                              <w:rPr>
                                <w:rFonts w:ascii="Times New Roman" w:hAnsi="Times New Roman" w:cs="Times New Roman"/>
                                <w:vertAlign w:val="subscript"/>
                              </w:rPr>
                            </w:pPr>
                            <w:r w:rsidRPr="00201CB4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V</w:t>
                            </w:r>
                            <w:r w:rsidRPr="00201CB4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668DB4" id="Szövegdoboz 5" o:spid="_x0000_s1031" type="#_x0000_t202" style="position:absolute;left:0;text-align:left;margin-left:343.7pt;margin-top:204.45pt;width:47.8pt;height:26.35pt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" filled="f" stroked="f" strokeweight=".5pt">
                <v:textbox>
                  <w:txbxContent>
                    <w:p w:rsidR="00201CB4" w:rsidRPr="00201CB4" w:rsidRDefault="00201CB4" w:rsidP="00201CB4">
                      <w:pPr>
                        <w:rPr>
                          <w:rFonts w:ascii="Times New Roman" w:hAnsi="Times New Roman" w:cs="Times New Roman"/>
                          <w:vertAlign w:val="subscript"/>
                        </w:rPr>
                      </w:pPr>
                      <w:r w:rsidRPr="00201CB4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V</w:t>
                      </w:r>
                      <w:r w:rsidRPr="00201CB4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D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hu-H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D361208" wp14:editId="3E5E8DE7">
                <wp:simplePos x="0" y="0"/>
                <wp:positionH relativeFrom="margin">
                  <wp:posOffset>5278064</wp:posOffset>
                </wp:positionH>
                <wp:positionV relativeFrom="paragraph">
                  <wp:posOffset>1668193</wp:posOffset>
                </wp:positionV>
                <wp:extent cx="607326" cy="334370"/>
                <wp:effectExtent l="0" t="0" r="0" b="0"/>
                <wp:wrapNone/>
                <wp:docPr id="3" name="Szövegdoboz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7326" cy="3343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01CB4" w:rsidRPr="00201CB4" w:rsidRDefault="00201CB4" w:rsidP="00201CB4">
                            <w:pPr>
                              <w:rPr>
                                <w:rFonts w:ascii="Times New Roman" w:hAnsi="Times New Roman" w:cs="Times New Roman"/>
                                <w:vertAlign w:val="subscript"/>
                              </w:rPr>
                            </w:pPr>
                            <w:r w:rsidRPr="00201CB4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V</w:t>
                            </w:r>
                            <w:r w:rsidRPr="00201CB4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361208" id="Szövegdoboz 3" o:spid="_x0000_s1032" type="#_x0000_t202" style="position:absolute;left:0;text-align:left;margin-left:415.6pt;margin-top:131.35pt;width:47.8pt;height:26.3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" filled="f" stroked="f" strokeweight=".5pt">
                <v:textbox>
                  <w:txbxContent>
                    <w:p w:rsidR="00201CB4" w:rsidRPr="00201CB4" w:rsidRDefault="00201CB4" w:rsidP="00201CB4">
                      <w:pPr>
                        <w:rPr>
                          <w:rFonts w:ascii="Times New Roman" w:hAnsi="Times New Roman" w:cs="Times New Roman"/>
                          <w:vertAlign w:val="subscript"/>
                        </w:rPr>
                      </w:pPr>
                      <w:r w:rsidRPr="00201CB4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V</w:t>
                      </w:r>
                      <w:r w:rsidRPr="00201CB4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D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hu-H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EEC395" wp14:editId="39D1FCA7">
                <wp:simplePos x="0" y="0"/>
                <wp:positionH relativeFrom="margin">
                  <wp:posOffset>4960051</wp:posOffset>
                </wp:positionH>
                <wp:positionV relativeFrom="paragraph">
                  <wp:posOffset>1652081</wp:posOffset>
                </wp:positionV>
                <wp:extent cx="607326" cy="334370"/>
                <wp:effectExtent l="0" t="0" r="0" b="0"/>
                <wp:wrapNone/>
                <wp:docPr id="1" name="Szövegdoboz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7326" cy="3343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01CB4" w:rsidRPr="00201CB4" w:rsidRDefault="00201CB4">
                            <w:pPr>
                              <w:rPr>
                                <w:rFonts w:ascii="Times New Roman" w:hAnsi="Times New Roman" w:cs="Times New Roman"/>
                                <w:vertAlign w:val="subscript"/>
                              </w:rPr>
                            </w:pPr>
                            <w:r w:rsidRPr="00201CB4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V</w:t>
                            </w:r>
                            <w:r w:rsidRPr="00201CB4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vertAlign w:val="subscript"/>
                              </w:rPr>
                              <w:t>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EEC395" id="Szövegdoboz 1" o:spid="_x0000_s1033" type="#_x0000_t202" style="position:absolute;left:0;text-align:left;margin-left:390.55pt;margin-top:130.1pt;width:47.8pt;height:26.3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" filled="f" stroked="f" strokeweight=".5pt">
                <v:textbox>
                  <w:txbxContent>
                    <w:p w:rsidR="00201CB4" w:rsidRPr="00201CB4" w:rsidRDefault="00201CB4">
                      <w:pPr>
                        <w:rPr>
                          <w:rFonts w:ascii="Times New Roman" w:hAnsi="Times New Roman" w:cs="Times New Roman"/>
                          <w:vertAlign w:val="subscript"/>
                        </w:rPr>
                      </w:pPr>
                      <w:r w:rsidRPr="00201CB4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V</w:t>
                      </w:r>
                      <w:r w:rsidRPr="00201CB4"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vertAlign w:val="subscript"/>
                        </w:rPr>
                        <w:t>D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DB3354">
        <w:object w:dxaOrig="16705" w:dyaOrig="114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3.3pt;height:309.9pt" o:ole="">
            <v:imagedata r:id="rId5" o:title=""/>
          </v:shape>
          <o:OLEObject Type="Embed" ProgID="Visio.Drawing.11" ShapeID="_x0000_i1026" DrawAspect="Content" ObjectID="_1479463889" r:id="rId6"/>
        </w:object>
      </w:r>
    </w:p>
    <w:p w:rsidR="009347A7" w:rsidRDefault="009347A7" w:rsidP="008757B8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z ábrán látott D1 és D2 diódák az ún. </w:t>
      </w:r>
      <w:proofErr w:type="gramStart"/>
      <w:r>
        <w:rPr>
          <w:rFonts w:ascii="Times New Roman" w:hAnsi="Times New Roman" w:cs="Times New Roman"/>
          <w:sz w:val="24"/>
          <w:szCs w:val="24"/>
        </w:rPr>
        <w:t>védődiódák</w:t>
      </w:r>
      <w:proofErr w:type="gramEnd"/>
      <w:r>
        <w:rPr>
          <w:rFonts w:ascii="Times New Roman" w:hAnsi="Times New Roman" w:cs="Times New Roman"/>
          <w:sz w:val="24"/>
          <w:szCs w:val="24"/>
        </w:rPr>
        <w:t>.</w:t>
      </w:r>
      <w:r w:rsidR="007C79F7">
        <w:rPr>
          <w:rFonts w:ascii="Times New Roman" w:hAnsi="Times New Roman" w:cs="Times New Roman"/>
          <w:sz w:val="24"/>
          <w:szCs w:val="24"/>
        </w:rPr>
        <w:t xml:space="preserve"> A védődiódák szerepe az, hogy ha például az egyik lábon a feszültség túlzottan megnövekedne, akkor a felesleges töltések a diódán keresztül el tudnak vezetődni.</w:t>
      </w:r>
      <w:r>
        <w:rPr>
          <w:rFonts w:ascii="Times New Roman" w:hAnsi="Times New Roman" w:cs="Times New Roman"/>
          <w:sz w:val="24"/>
          <w:szCs w:val="24"/>
        </w:rPr>
        <w:t xml:space="preserve"> A GND jelenti a földpontot, valamint a V</w:t>
      </w:r>
      <w:r>
        <w:rPr>
          <w:rFonts w:ascii="Times New Roman" w:hAnsi="Times New Roman" w:cs="Times New Roman"/>
          <w:sz w:val="24"/>
          <w:szCs w:val="24"/>
          <w:vertAlign w:val="subscript"/>
        </w:rPr>
        <w:t>DD</w:t>
      </w:r>
      <w:r>
        <w:rPr>
          <w:rFonts w:ascii="Times New Roman" w:hAnsi="Times New Roman" w:cs="Times New Roman"/>
          <w:sz w:val="24"/>
          <w:szCs w:val="24"/>
        </w:rPr>
        <w:t xml:space="preserve"> jelenti a megfelelő feszültséget. Az </w:t>
      </w:r>
      <w:proofErr w:type="spellStart"/>
      <w:r>
        <w:rPr>
          <w:rFonts w:ascii="Times New Roman" w:hAnsi="Times New Roman" w:cs="Times New Roman"/>
          <w:sz w:val="24"/>
          <w:szCs w:val="24"/>
        </w:rPr>
        <w:t>R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elenti a felhúzó ellenállást, amely, ha aktív, akkor a </w:t>
      </w:r>
      <w:proofErr w:type="spellStart"/>
      <w:r>
        <w:rPr>
          <w:rFonts w:ascii="Times New Roman" w:hAnsi="Times New Roman" w:cs="Times New Roman"/>
          <w:sz w:val="24"/>
          <w:szCs w:val="24"/>
        </w:rPr>
        <w:t>V</w:t>
      </w:r>
      <w:r>
        <w:rPr>
          <w:rFonts w:ascii="Times New Roman" w:hAnsi="Times New Roman" w:cs="Times New Roman"/>
          <w:sz w:val="24"/>
          <w:szCs w:val="24"/>
          <w:vertAlign w:val="subscript"/>
        </w:rPr>
        <w:t>DD</w:t>
      </w:r>
      <w:r>
        <w:rPr>
          <w:rFonts w:ascii="Times New Roman" w:hAnsi="Times New Roman" w:cs="Times New Roman"/>
          <w:sz w:val="24"/>
          <w:szCs w:val="24"/>
        </w:rPr>
        <w:t>-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resztül a pint </w:t>
      </w:r>
      <w:r>
        <w:rPr>
          <w:rFonts w:ascii="Times New Roman" w:hAnsi="Times New Roman" w:cs="Times New Roman"/>
          <w:sz w:val="24"/>
          <w:szCs w:val="24"/>
        </w:rPr>
        <w:lastRenderedPageBreak/>
        <w:t>alaphelyzetbe logikai 1-esebe teszi. A lehúzó ellenállás esetén (</w:t>
      </w:r>
      <w:proofErr w:type="spellStart"/>
      <w:r>
        <w:rPr>
          <w:rFonts w:ascii="Times New Roman" w:hAnsi="Times New Roman" w:cs="Times New Roman"/>
          <w:sz w:val="24"/>
          <w:szCs w:val="24"/>
        </w:rPr>
        <w:t>R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a pin az ellenálláson keresztül a </w:t>
      </w:r>
      <w:proofErr w:type="spellStart"/>
      <w:r>
        <w:rPr>
          <w:rFonts w:ascii="Times New Roman" w:hAnsi="Times New Roman" w:cs="Times New Roman"/>
          <w:sz w:val="24"/>
          <w:szCs w:val="24"/>
        </w:rPr>
        <w:t>GND-r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satlakozik, ezáltal alaphelyzetben logikai 0 lesz.</w:t>
      </w:r>
    </w:p>
    <w:p w:rsidR="008757B8" w:rsidRPr="009347A7" w:rsidRDefault="008757B8" w:rsidP="008757B8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347A7" w:rsidRDefault="00291026" w:rsidP="008757B8">
      <w:pPr>
        <w:spacing w:line="276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91026">
        <w:rPr>
          <w:rFonts w:ascii="Times New Roman" w:hAnsi="Times New Roman" w:cs="Times New Roman"/>
          <w:b/>
          <w:sz w:val="24"/>
          <w:szCs w:val="24"/>
        </w:rPr>
        <w:t>I/O módok leírása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291026" w:rsidTr="00291026">
        <w:tc>
          <w:tcPr>
            <w:tcW w:w="4531" w:type="dxa"/>
          </w:tcPr>
          <w:p w:rsidR="00291026" w:rsidRPr="00291026" w:rsidRDefault="00291026" w:rsidP="008757B8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u w:val="single"/>
              </w:rPr>
            </w:pPr>
            <w:r w:rsidRPr="00291026">
              <w:rPr>
                <w:rFonts w:ascii="Times New Roman" w:hAnsi="Times New Roman" w:cs="Times New Roman"/>
                <w:i/>
                <w:sz w:val="24"/>
                <w:szCs w:val="24"/>
                <w:u w:val="single"/>
              </w:rPr>
              <w:t>Bemeneti módok:</w:t>
            </w:r>
          </w:p>
        </w:tc>
        <w:tc>
          <w:tcPr>
            <w:tcW w:w="4531" w:type="dxa"/>
          </w:tcPr>
          <w:p w:rsidR="00291026" w:rsidRPr="00291026" w:rsidRDefault="00291026" w:rsidP="008757B8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u w:val="single"/>
              </w:rPr>
            </w:pPr>
            <w:r w:rsidRPr="00291026">
              <w:rPr>
                <w:rFonts w:ascii="Times New Roman" w:hAnsi="Times New Roman" w:cs="Times New Roman"/>
                <w:i/>
                <w:sz w:val="24"/>
                <w:szCs w:val="24"/>
                <w:u w:val="single"/>
              </w:rPr>
              <w:t>Kimeneti módok:</w:t>
            </w:r>
          </w:p>
        </w:tc>
      </w:tr>
      <w:tr w:rsidR="00291026" w:rsidTr="00291026">
        <w:tc>
          <w:tcPr>
            <w:tcW w:w="4531" w:type="dxa"/>
          </w:tcPr>
          <w:p w:rsidR="00291026" w:rsidRDefault="00291026" w:rsidP="008757B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nalóg</w:t>
            </w:r>
          </w:p>
        </w:tc>
        <w:tc>
          <w:tcPr>
            <w:tcW w:w="4531" w:type="dxa"/>
          </w:tcPr>
          <w:p w:rsidR="00291026" w:rsidRDefault="00291026" w:rsidP="008757B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ush-pull</w:t>
            </w:r>
            <w:proofErr w:type="spellEnd"/>
          </w:p>
        </w:tc>
      </w:tr>
      <w:tr w:rsidR="00291026" w:rsidTr="00291026">
        <w:tc>
          <w:tcPr>
            <w:tcW w:w="4531" w:type="dxa"/>
          </w:tcPr>
          <w:p w:rsidR="00291026" w:rsidRDefault="00291026" w:rsidP="008757B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ebegőpontos</w:t>
            </w:r>
          </w:p>
        </w:tc>
        <w:tc>
          <w:tcPr>
            <w:tcW w:w="4531" w:type="dxa"/>
          </w:tcPr>
          <w:p w:rsidR="00291026" w:rsidRDefault="00291026" w:rsidP="008757B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yitott nyelő 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pe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rai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291026" w:rsidTr="00291026">
        <w:tc>
          <w:tcPr>
            <w:tcW w:w="4531" w:type="dxa"/>
          </w:tcPr>
          <w:p w:rsidR="00291026" w:rsidRDefault="00291026" w:rsidP="008757B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elhúzó/lehúzó</w:t>
            </w:r>
            <w:r w:rsidR="00DB3354">
              <w:rPr>
                <w:rFonts w:ascii="Times New Roman" w:hAnsi="Times New Roman" w:cs="Times New Roman"/>
                <w:sz w:val="24"/>
                <w:szCs w:val="24"/>
              </w:rPr>
              <w:t xml:space="preserve"> ellenállás</w:t>
            </w:r>
          </w:p>
        </w:tc>
        <w:tc>
          <w:tcPr>
            <w:tcW w:w="4531" w:type="dxa"/>
          </w:tcPr>
          <w:p w:rsidR="00291026" w:rsidRDefault="00291026" w:rsidP="008757B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elhúzó/lehúzó</w:t>
            </w:r>
            <w:r w:rsidR="00DB3354">
              <w:rPr>
                <w:rFonts w:ascii="Times New Roman" w:hAnsi="Times New Roman" w:cs="Times New Roman"/>
                <w:sz w:val="24"/>
                <w:szCs w:val="24"/>
              </w:rPr>
              <w:t xml:space="preserve"> ellenállás</w:t>
            </w:r>
          </w:p>
        </w:tc>
      </w:tr>
    </w:tbl>
    <w:p w:rsidR="00B9755A" w:rsidRDefault="00B9755A" w:rsidP="008757B8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410B" w:rsidRDefault="0023410B" w:rsidP="008757B8">
      <w:pPr>
        <w:spacing w:line="276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3410B">
        <w:rPr>
          <w:rFonts w:ascii="Times New Roman" w:hAnsi="Times New Roman" w:cs="Times New Roman"/>
          <w:b/>
          <w:sz w:val="24"/>
          <w:szCs w:val="24"/>
        </w:rPr>
        <w:t>A feszültség függvényében definiálható logikai tartományok:</w:t>
      </w:r>
    </w:p>
    <w:p w:rsidR="00B9755A" w:rsidRDefault="00B9755A" w:rsidP="008757B8">
      <w:pPr>
        <w:spacing w:line="276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3410B" w:rsidRDefault="007C79F7" w:rsidP="007C79F7">
      <w:pPr>
        <w:spacing w:line="276" w:lineRule="auto"/>
        <w:jc w:val="center"/>
      </w:pPr>
      <w:r>
        <w:object w:dxaOrig="12121" w:dyaOrig="9801">
          <v:shape id="_x0000_i1025" type="#_x0000_t75" style="width:351.85pt;height:284.25pt" o:ole="">
            <v:imagedata r:id="rId7" o:title=""/>
          </v:shape>
          <o:OLEObject Type="Embed" ProgID="Visio.Drawing.11" ShapeID="_x0000_i1025" DrawAspect="Content" ObjectID="_1479463890" r:id="rId8"/>
        </w:object>
      </w:r>
    </w:p>
    <w:p w:rsidR="00B9755A" w:rsidRPr="00B9755A" w:rsidRDefault="007C79F7" w:rsidP="008757B8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RM architektúra esetében ö</w:t>
      </w:r>
      <w:r w:rsidR="00B9755A">
        <w:rPr>
          <w:rFonts w:ascii="Times New Roman" w:hAnsi="Times New Roman" w:cs="Times New Roman"/>
          <w:sz w:val="24"/>
          <w:szCs w:val="24"/>
        </w:rPr>
        <w:t>sszesen négy darab logikai tartományt lehet megkülönböztetni, amelyeket általánosságban szemléltet az ábra.</w:t>
      </w:r>
      <w:r w:rsidR="00D73476">
        <w:rPr>
          <w:rFonts w:ascii="Times New Roman" w:hAnsi="Times New Roman" w:cs="Times New Roman"/>
          <w:sz w:val="24"/>
          <w:szCs w:val="24"/>
        </w:rPr>
        <w:t xml:space="preserve"> A logikai 0 terület az a terület, amikor a bemeneti feszültség értéke még annyira kicsi, vagy teljesen zérus, hogy azt a </w:t>
      </w:r>
      <w:proofErr w:type="spellStart"/>
      <w:r w:rsidR="00D73476">
        <w:rPr>
          <w:rFonts w:ascii="Times New Roman" w:hAnsi="Times New Roman" w:cs="Times New Roman"/>
          <w:sz w:val="24"/>
          <w:szCs w:val="24"/>
        </w:rPr>
        <w:t>mikrovezérlő</w:t>
      </w:r>
      <w:proofErr w:type="spellEnd"/>
      <w:r w:rsidR="00D73476">
        <w:rPr>
          <w:rFonts w:ascii="Times New Roman" w:hAnsi="Times New Roman" w:cs="Times New Roman"/>
          <w:sz w:val="24"/>
          <w:szCs w:val="24"/>
        </w:rPr>
        <w:t xml:space="preserve"> még logikai 0-nak érzékel. A logikai 1 tartományánál a bemeneti feszültség egy olyan intervallumba esik, hogy a </w:t>
      </w:r>
      <w:proofErr w:type="spellStart"/>
      <w:r w:rsidR="00D73476">
        <w:rPr>
          <w:rFonts w:ascii="Times New Roman" w:hAnsi="Times New Roman" w:cs="Times New Roman"/>
          <w:sz w:val="24"/>
          <w:szCs w:val="24"/>
        </w:rPr>
        <w:t>mikrovezérlő</w:t>
      </w:r>
      <w:proofErr w:type="spellEnd"/>
      <w:r w:rsidR="00D73476">
        <w:rPr>
          <w:rFonts w:ascii="Times New Roman" w:hAnsi="Times New Roman" w:cs="Times New Roman"/>
          <w:sz w:val="24"/>
          <w:szCs w:val="24"/>
        </w:rPr>
        <w:t xml:space="preserve"> egyértelműen el tudja dönteni, hogy logikai 1 értéken van a bemenet.</w:t>
      </w:r>
    </w:p>
    <w:sectPr w:rsidR="00B9755A" w:rsidRPr="00B9755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6007BF"/>
    <w:multiLevelType w:val="hybridMultilevel"/>
    <w:tmpl w:val="AA3E760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A404CE7"/>
    <w:multiLevelType w:val="hybridMultilevel"/>
    <w:tmpl w:val="FA40F0B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C225BDD"/>
    <w:multiLevelType w:val="hybridMultilevel"/>
    <w:tmpl w:val="900CA10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8153F67"/>
    <w:multiLevelType w:val="hybridMultilevel"/>
    <w:tmpl w:val="2444972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91B6D4D"/>
    <w:multiLevelType w:val="hybridMultilevel"/>
    <w:tmpl w:val="A85EA8A6"/>
    <w:lvl w:ilvl="0" w:tplc="040E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21B42FD"/>
    <w:multiLevelType w:val="hybridMultilevel"/>
    <w:tmpl w:val="37482B3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AD50AAD"/>
    <w:multiLevelType w:val="hybridMultilevel"/>
    <w:tmpl w:val="97E846C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6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6604"/>
    <w:rsid w:val="00011D21"/>
    <w:rsid w:val="00012587"/>
    <w:rsid w:val="000858F0"/>
    <w:rsid w:val="000F2E89"/>
    <w:rsid w:val="00201CB4"/>
    <w:rsid w:val="0023410B"/>
    <w:rsid w:val="00291026"/>
    <w:rsid w:val="002D308E"/>
    <w:rsid w:val="003C2E95"/>
    <w:rsid w:val="00416C86"/>
    <w:rsid w:val="004F43D1"/>
    <w:rsid w:val="00625284"/>
    <w:rsid w:val="00675242"/>
    <w:rsid w:val="006901DC"/>
    <w:rsid w:val="006C03F9"/>
    <w:rsid w:val="006D0219"/>
    <w:rsid w:val="0074206E"/>
    <w:rsid w:val="007C6C52"/>
    <w:rsid w:val="007C79F7"/>
    <w:rsid w:val="008757B8"/>
    <w:rsid w:val="0087633B"/>
    <w:rsid w:val="009347A7"/>
    <w:rsid w:val="00B10FCC"/>
    <w:rsid w:val="00B444AD"/>
    <w:rsid w:val="00B50E6E"/>
    <w:rsid w:val="00B9755A"/>
    <w:rsid w:val="00BB729E"/>
    <w:rsid w:val="00C05A92"/>
    <w:rsid w:val="00C13336"/>
    <w:rsid w:val="00C75C6F"/>
    <w:rsid w:val="00CB6DAA"/>
    <w:rsid w:val="00D40C92"/>
    <w:rsid w:val="00D73476"/>
    <w:rsid w:val="00DB3354"/>
    <w:rsid w:val="00E25F31"/>
    <w:rsid w:val="00E27BCA"/>
    <w:rsid w:val="00E30CD4"/>
    <w:rsid w:val="00F06573"/>
    <w:rsid w:val="00F96604"/>
    <w:rsid w:val="00FA5E25"/>
    <w:rsid w:val="00FB77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0C63E8C-4CDD-463B-994B-0935020F02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Listaszerbekezds">
    <w:name w:val="List Paragraph"/>
    <w:basedOn w:val="Norml"/>
    <w:uiPriority w:val="34"/>
    <w:qFormat/>
    <w:rsid w:val="00F96604"/>
    <w:pPr>
      <w:ind w:left="720"/>
      <w:contextualSpacing/>
    </w:pPr>
  </w:style>
  <w:style w:type="table" w:styleId="Rcsostblzat">
    <w:name w:val="Table Grid"/>
    <w:basedOn w:val="Normltblzat"/>
    <w:uiPriority w:val="39"/>
    <w:rsid w:val="0029102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3</TotalTime>
  <Pages>3</Pages>
  <Words>439</Words>
  <Characters>3033</Characters>
  <Application>Microsoft Office Word</Application>
  <DocSecurity>0</DocSecurity>
  <Lines>25</Lines>
  <Paragraphs>6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ci</dc:creator>
  <cp:keywords/>
  <dc:description/>
  <cp:lastModifiedBy>Laci</cp:lastModifiedBy>
  <cp:revision>34</cp:revision>
  <dcterms:created xsi:type="dcterms:W3CDTF">2014-11-21T14:14:00Z</dcterms:created>
  <dcterms:modified xsi:type="dcterms:W3CDTF">2014-12-07T12:25:00Z</dcterms:modified>
</cp:coreProperties>
</file>